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9F96445" w14:textId="69158D22" w:rsidR="00FA4610" w:rsidRDefault="00910CDA" w:rsidP="00910CDA">
      <w:pPr>
        <w:jc w:val="center"/>
      </w:pPr>
      <w:r>
        <w:t>Карта сайта</w:t>
      </w:r>
    </w:p>
    <w:p w14:paraId="7AD438AD" w14:textId="02143A2B" w:rsidR="00910CDA" w:rsidRDefault="00910CDA" w:rsidP="00910CDA">
      <w:r>
        <w:t>1 способ:</w:t>
      </w:r>
    </w:p>
    <w:p w14:paraId="49FBD1D1" w14:textId="58400480" w:rsidR="00FA7F6A" w:rsidRDefault="00FA7F6A" w:rsidP="001C06C1">
      <w:pPr>
        <w:pStyle w:val="a3"/>
        <w:numPr>
          <w:ilvl w:val="0"/>
          <w:numId w:val="1"/>
        </w:numPr>
      </w:pPr>
      <w:r>
        <w:t>Главная</w:t>
      </w:r>
    </w:p>
    <w:p w14:paraId="65B32C8F" w14:textId="17238D99" w:rsidR="00910CDA" w:rsidRDefault="00DD2E3C" w:rsidP="001C06C1">
      <w:pPr>
        <w:pStyle w:val="a3"/>
        <w:numPr>
          <w:ilvl w:val="0"/>
          <w:numId w:val="1"/>
        </w:numPr>
      </w:pPr>
      <w:r>
        <w:t xml:space="preserve">Функционал </w:t>
      </w:r>
      <w:r w:rsidR="008D1B24">
        <w:rPr>
          <w:lang w:val="en-US"/>
        </w:rPr>
        <w:t>VK</w:t>
      </w:r>
    </w:p>
    <w:p w14:paraId="39B4B8DD" w14:textId="0AA305CE" w:rsidR="00DD2E3C" w:rsidRDefault="00DD2E3C" w:rsidP="001C06C1">
      <w:pPr>
        <w:pStyle w:val="a3"/>
        <w:numPr>
          <w:ilvl w:val="1"/>
          <w:numId w:val="1"/>
        </w:numPr>
      </w:pPr>
      <w:r>
        <w:t>Регистрация</w:t>
      </w:r>
    </w:p>
    <w:p w14:paraId="2B2268EF" w14:textId="346A19C9" w:rsidR="003F1A06" w:rsidRDefault="003F1A06" w:rsidP="001C06C1">
      <w:pPr>
        <w:pStyle w:val="a3"/>
        <w:numPr>
          <w:ilvl w:val="1"/>
          <w:numId w:val="1"/>
        </w:numPr>
      </w:pPr>
      <w:r>
        <w:t>Заполнение информации о себе</w:t>
      </w:r>
    </w:p>
    <w:p w14:paraId="656C064A" w14:textId="25108D53" w:rsidR="003F1A06" w:rsidRDefault="003F1A06" w:rsidP="001C06C1">
      <w:pPr>
        <w:pStyle w:val="a3"/>
        <w:numPr>
          <w:ilvl w:val="1"/>
          <w:numId w:val="1"/>
        </w:numPr>
      </w:pPr>
      <w:r>
        <w:t>Смена пароля</w:t>
      </w:r>
    </w:p>
    <w:p w14:paraId="070A7E93" w14:textId="7E75E9EF" w:rsidR="003F1A06" w:rsidRDefault="003F1A06" w:rsidP="001C06C1">
      <w:pPr>
        <w:pStyle w:val="a3"/>
        <w:numPr>
          <w:ilvl w:val="1"/>
          <w:numId w:val="1"/>
        </w:numPr>
      </w:pPr>
      <w:r>
        <w:t>Друзья</w:t>
      </w:r>
    </w:p>
    <w:p w14:paraId="738F09CF" w14:textId="19D62D49" w:rsidR="00DD2E3C" w:rsidRDefault="00DD2E3C" w:rsidP="003F1A06">
      <w:pPr>
        <w:pStyle w:val="a3"/>
        <w:numPr>
          <w:ilvl w:val="1"/>
          <w:numId w:val="1"/>
        </w:numPr>
      </w:pPr>
      <w:r>
        <w:t>Мессенджер</w:t>
      </w:r>
    </w:p>
    <w:p w14:paraId="489417E5" w14:textId="41BE8B5A" w:rsidR="003F1A06" w:rsidRDefault="003F1A06" w:rsidP="003F1A06">
      <w:pPr>
        <w:pStyle w:val="a3"/>
        <w:numPr>
          <w:ilvl w:val="1"/>
          <w:numId w:val="1"/>
        </w:numPr>
      </w:pPr>
      <w:r>
        <w:t>Звонки</w:t>
      </w:r>
    </w:p>
    <w:p w14:paraId="6C7059BE" w14:textId="6C91884B" w:rsidR="00DD2E3C" w:rsidRDefault="00DD2E3C" w:rsidP="001C06C1">
      <w:pPr>
        <w:pStyle w:val="a3"/>
        <w:numPr>
          <w:ilvl w:val="1"/>
          <w:numId w:val="1"/>
        </w:numPr>
      </w:pPr>
      <w:r>
        <w:t>Сообщества</w:t>
      </w:r>
    </w:p>
    <w:p w14:paraId="26269BEF" w14:textId="2CD8BC56" w:rsidR="00DD2E3C" w:rsidRDefault="00DD2E3C" w:rsidP="001C06C1">
      <w:pPr>
        <w:pStyle w:val="a3"/>
        <w:numPr>
          <w:ilvl w:val="1"/>
          <w:numId w:val="1"/>
        </w:numPr>
      </w:pPr>
      <w:r>
        <w:t>Фотографии</w:t>
      </w:r>
    </w:p>
    <w:p w14:paraId="11BE0B68" w14:textId="2A2F4016" w:rsidR="00DD2E3C" w:rsidRDefault="00DD2E3C" w:rsidP="001C06C1">
      <w:pPr>
        <w:pStyle w:val="a3"/>
        <w:numPr>
          <w:ilvl w:val="1"/>
          <w:numId w:val="1"/>
        </w:numPr>
      </w:pPr>
      <w:r>
        <w:t>Видео</w:t>
      </w:r>
    </w:p>
    <w:p w14:paraId="71BA57BE" w14:textId="5FB7EB70" w:rsidR="00DD2E3C" w:rsidRDefault="00DD2E3C" w:rsidP="001C06C1">
      <w:pPr>
        <w:pStyle w:val="a3"/>
        <w:numPr>
          <w:ilvl w:val="1"/>
          <w:numId w:val="1"/>
        </w:numPr>
      </w:pPr>
      <w:r>
        <w:t>Музыка</w:t>
      </w:r>
    </w:p>
    <w:p w14:paraId="6B6E8880" w14:textId="09A4DD76" w:rsidR="00DD2E3C" w:rsidRDefault="00DD2E3C" w:rsidP="001C06C1">
      <w:pPr>
        <w:pStyle w:val="a3"/>
        <w:numPr>
          <w:ilvl w:val="1"/>
          <w:numId w:val="1"/>
        </w:numPr>
      </w:pPr>
      <w:r>
        <w:t>Игры</w:t>
      </w:r>
    </w:p>
    <w:p w14:paraId="14D0A175" w14:textId="5BFBD768" w:rsidR="00DD2E3C" w:rsidRDefault="00DD2E3C" w:rsidP="001C06C1">
      <w:pPr>
        <w:pStyle w:val="a3"/>
        <w:numPr>
          <w:ilvl w:val="1"/>
          <w:numId w:val="1"/>
        </w:numPr>
      </w:pPr>
      <w:r>
        <w:t>Приложения</w:t>
      </w:r>
    </w:p>
    <w:p w14:paraId="10EFF51B" w14:textId="488A4019" w:rsidR="001C06C1" w:rsidRDefault="001C06C1" w:rsidP="001C06C1">
      <w:pPr>
        <w:pStyle w:val="a3"/>
        <w:numPr>
          <w:ilvl w:val="1"/>
          <w:numId w:val="1"/>
        </w:numPr>
      </w:pPr>
      <w:r>
        <w:t>…</w:t>
      </w:r>
    </w:p>
    <w:p w14:paraId="0C9252B9" w14:textId="3C3160D8" w:rsidR="00DD2E3C" w:rsidRDefault="00DD2E3C" w:rsidP="001C06C1">
      <w:pPr>
        <w:pStyle w:val="a3"/>
        <w:numPr>
          <w:ilvl w:val="0"/>
          <w:numId w:val="1"/>
        </w:numPr>
      </w:pPr>
      <w:r>
        <w:t xml:space="preserve">История </w:t>
      </w:r>
      <w:r w:rsidR="008D1B24">
        <w:rPr>
          <w:lang w:val="en-US"/>
        </w:rPr>
        <w:t>VK</w:t>
      </w:r>
    </w:p>
    <w:p w14:paraId="27088335" w14:textId="248D0D5A" w:rsidR="001C06C1" w:rsidRPr="001C06C1" w:rsidRDefault="001C06C1" w:rsidP="001C06C1">
      <w:pPr>
        <w:pStyle w:val="a3"/>
        <w:numPr>
          <w:ilvl w:val="1"/>
          <w:numId w:val="1"/>
        </w:numPr>
      </w:pPr>
      <w:r>
        <w:rPr>
          <w:lang w:val="en-US"/>
        </w:rPr>
        <w:t>2006</w:t>
      </w:r>
    </w:p>
    <w:p w14:paraId="5245E8DF" w14:textId="65A0171C" w:rsidR="001C06C1" w:rsidRPr="001C06C1" w:rsidRDefault="001C06C1" w:rsidP="001C06C1">
      <w:pPr>
        <w:pStyle w:val="a3"/>
        <w:numPr>
          <w:ilvl w:val="1"/>
          <w:numId w:val="1"/>
        </w:numPr>
      </w:pPr>
      <w:r>
        <w:rPr>
          <w:lang w:val="en-US"/>
        </w:rPr>
        <w:t>2007</w:t>
      </w:r>
    </w:p>
    <w:p w14:paraId="49A38CED" w14:textId="066A1DAE" w:rsidR="001C06C1" w:rsidRPr="001C06C1" w:rsidRDefault="001C06C1" w:rsidP="001C06C1">
      <w:pPr>
        <w:pStyle w:val="a3"/>
        <w:numPr>
          <w:ilvl w:val="1"/>
          <w:numId w:val="1"/>
        </w:numPr>
      </w:pPr>
      <w:r>
        <w:rPr>
          <w:lang w:val="en-US"/>
        </w:rPr>
        <w:t>…</w:t>
      </w:r>
    </w:p>
    <w:p w14:paraId="30014B6B" w14:textId="7FF3156C" w:rsidR="001C06C1" w:rsidRPr="001C06C1" w:rsidRDefault="001C06C1" w:rsidP="001C06C1">
      <w:pPr>
        <w:pStyle w:val="a3"/>
        <w:numPr>
          <w:ilvl w:val="1"/>
          <w:numId w:val="1"/>
        </w:numPr>
      </w:pPr>
      <w:r>
        <w:rPr>
          <w:lang w:val="en-US"/>
        </w:rPr>
        <w:t>2022</w:t>
      </w:r>
    </w:p>
    <w:p w14:paraId="2B89C75F" w14:textId="49475EE4" w:rsidR="001C06C1" w:rsidRDefault="001C06C1" w:rsidP="001C06C1">
      <w:pPr>
        <w:pStyle w:val="a3"/>
        <w:numPr>
          <w:ilvl w:val="1"/>
          <w:numId w:val="1"/>
        </w:numPr>
      </w:pPr>
      <w:r>
        <w:rPr>
          <w:lang w:val="en-US"/>
        </w:rPr>
        <w:t>2023</w:t>
      </w:r>
    </w:p>
    <w:p w14:paraId="41D92440" w14:textId="71094632" w:rsidR="00DD2E3C" w:rsidRDefault="00DD2E3C" w:rsidP="001C06C1">
      <w:pPr>
        <w:pStyle w:val="a3"/>
        <w:numPr>
          <w:ilvl w:val="0"/>
          <w:numId w:val="1"/>
        </w:numPr>
      </w:pPr>
      <w:r>
        <w:t xml:space="preserve">Преимущества и недостатки </w:t>
      </w:r>
      <w:r w:rsidR="008D1B24">
        <w:rPr>
          <w:lang w:val="en-US"/>
        </w:rPr>
        <w:t>VK</w:t>
      </w:r>
    </w:p>
    <w:p w14:paraId="5B6B1B15" w14:textId="191434A0" w:rsidR="00DD2E3C" w:rsidRDefault="00DD2E3C" w:rsidP="001C06C1">
      <w:pPr>
        <w:pStyle w:val="a3"/>
        <w:numPr>
          <w:ilvl w:val="1"/>
          <w:numId w:val="1"/>
        </w:numPr>
      </w:pPr>
      <w:r>
        <w:t>Преимущества</w:t>
      </w:r>
    </w:p>
    <w:p w14:paraId="37339D11" w14:textId="6B1F6303" w:rsidR="00DD2E3C" w:rsidRDefault="00DD2E3C" w:rsidP="001C06C1">
      <w:pPr>
        <w:pStyle w:val="a3"/>
        <w:numPr>
          <w:ilvl w:val="1"/>
          <w:numId w:val="1"/>
        </w:numPr>
      </w:pPr>
      <w:r>
        <w:t>Недостатки</w:t>
      </w:r>
    </w:p>
    <w:p w14:paraId="2E7F314B" w14:textId="7EB6DCF9" w:rsidR="001C06C1" w:rsidRDefault="001C06C1" w:rsidP="001C06C1">
      <w:pPr>
        <w:pStyle w:val="a3"/>
        <w:numPr>
          <w:ilvl w:val="0"/>
          <w:numId w:val="1"/>
        </w:numPr>
      </w:pPr>
      <w:r>
        <w:t>Интересные</w:t>
      </w:r>
      <w:r w:rsidR="00DD2E3C">
        <w:t xml:space="preserve"> сообщества</w:t>
      </w:r>
      <w:r>
        <w:t xml:space="preserve"> </w:t>
      </w:r>
      <w:r w:rsidR="008D1B24">
        <w:rPr>
          <w:lang w:val="en-US"/>
        </w:rPr>
        <w:t>VK</w:t>
      </w:r>
    </w:p>
    <w:p w14:paraId="25B1D599" w14:textId="01808E3F" w:rsidR="001C06C1" w:rsidRDefault="001C06C1" w:rsidP="001C06C1">
      <w:pPr>
        <w:pStyle w:val="a3"/>
        <w:numPr>
          <w:ilvl w:val="1"/>
          <w:numId w:val="1"/>
        </w:numPr>
      </w:pPr>
      <w:r>
        <w:t>Познавательные</w:t>
      </w:r>
    </w:p>
    <w:p w14:paraId="3BDDA65B" w14:textId="31AA8469" w:rsidR="001C06C1" w:rsidRDefault="001C06C1" w:rsidP="001C06C1">
      <w:pPr>
        <w:pStyle w:val="a3"/>
        <w:numPr>
          <w:ilvl w:val="1"/>
          <w:numId w:val="1"/>
        </w:numPr>
      </w:pPr>
      <w:r>
        <w:t>Новостные</w:t>
      </w:r>
    </w:p>
    <w:p w14:paraId="75A67ED2" w14:textId="73B59FD3" w:rsidR="001C06C1" w:rsidRDefault="001C06C1" w:rsidP="001C06C1">
      <w:pPr>
        <w:pStyle w:val="a3"/>
        <w:numPr>
          <w:ilvl w:val="1"/>
          <w:numId w:val="1"/>
        </w:numPr>
      </w:pPr>
      <w:r>
        <w:t>Юмористические</w:t>
      </w:r>
    </w:p>
    <w:p w14:paraId="19C14D2D" w14:textId="2844C0B6" w:rsidR="001C06C1" w:rsidRDefault="001C06C1" w:rsidP="001C06C1">
      <w:pPr>
        <w:pStyle w:val="a3"/>
        <w:numPr>
          <w:ilvl w:val="1"/>
          <w:numId w:val="1"/>
        </w:numPr>
      </w:pPr>
      <w:r>
        <w:t>Тематические</w:t>
      </w:r>
    </w:p>
    <w:p w14:paraId="0A38DD1D" w14:textId="2461D129" w:rsidR="001C06C1" w:rsidRDefault="001C06C1" w:rsidP="001C06C1">
      <w:pPr>
        <w:pStyle w:val="a3"/>
        <w:numPr>
          <w:ilvl w:val="0"/>
          <w:numId w:val="1"/>
        </w:numPr>
      </w:pPr>
      <w:r>
        <w:t xml:space="preserve">Мероприятия </w:t>
      </w:r>
      <w:r w:rsidR="008D1B24">
        <w:rPr>
          <w:lang w:val="en-US"/>
        </w:rPr>
        <w:t>VK</w:t>
      </w:r>
    </w:p>
    <w:p w14:paraId="4B3B6CDC" w14:textId="1B4B4156" w:rsidR="001C06C1" w:rsidRPr="001C06C1" w:rsidRDefault="001C06C1" w:rsidP="001C06C1">
      <w:pPr>
        <w:pStyle w:val="a3"/>
        <w:numPr>
          <w:ilvl w:val="1"/>
          <w:numId w:val="1"/>
        </w:numPr>
      </w:pPr>
      <w:r>
        <w:rPr>
          <w:lang w:val="en-US"/>
        </w:rPr>
        <w:t>VK Fest</w:t>
      </w:r>
    </w:p>
    <w:p w14:paraId="31163238" w14:textId="0266DC04" w:rsidR="001C06C1" w:rsidRPr="001C06C1" w:rsidRDefault="001C06C1" w:rsidP="001C06C1">
      <w:pPr>
        <w:pStyle w:val="a3"/>
        <w:numPr>
          <w:ilvl w:val="1"/>
          <w:numId w:val="1"/>
        </w:numPr>
      </w:pPr>
      <w:r>
        <w:rPr>
          <w:lang w:val="en-US"/>
        </w:rPr>
        <w:t>VK Cup</w:t>
      </w:r>
    </w:p>
    <w:p w14:paraId="3F13352F" w14:textId="1789B4FC" w:rsidR="001C06C1" w:rsidRPr="001C06C1" w:rsidRDefault="001C06C1" w:rsidP="001C06C1">
      <w:pPr>
        <w:pStyle w:val="a3"/>
        <w:numPr>
          <w:ilvl w:val="1"/>
          <w:numId w:val="1"/>
        </w:numPr>
      </w:pPr>
      <w:r>
        <w:rPr>
          <w:lang w:val="en-US"/>
        </w:rPr>
        <w:t>VK Music Awards</w:t>
      </w:r>
    </w:p>
    <w:p w14:paraId="7D6110A0" w14:textId="45F4E100" w:rsidR="003F1A06" w:rsidRPr="003F1A06" w:rsidRDefault="001C06C1" w:rsidP="003F1A06">
      <w:pPr>
        <w:pStyle w:val="a3"/>
        <w:numPr>
          <w:ilvl w:val="1"/>
          <w:numId w:val="1"/>
        </w:numPr>
      </w:pPr>
      <w:r>
        <w:rPr>
          <w:lang w:val="en-US"/>
        </w:rPr>
        <w:t>…</w:t>
      </w:r>
    </w:p>
    <w:p w14:paraId="5E6886A7" w14:textId="64FCCA51" w:rsidR="003F1A06" w:rsidRDefault="003F1A06" w:rsidP="003F1A06"/>
    <w:p w14:paraId="50EA6316" w14:textId="77777777" w:rsidR="003E48AA" w:rsidRDefault="003E48AA" w:rsidP="003F1A06"/>
    <w:p w14:paraId="6E6A4E51" w14:textId="7F4B64A5" w:rsidR="003F1A06" w:rsidRDefault="003F1A06" w:rsidP="003F1A06"/>
    <w:p w14:paraId="0A610B73" w14:textId="387A7F44" w:rsidR="003F1A06" w:rsidRDefault="003F1A06" w:rsidP="003F1A06">
      <w:r>
        <w:lastRenderedPageBreak/>
        <w:t>2 способ:</w:t>
      </w:r>
    </w:p>
    <w:p w14:paraId="4E713748" w14:textId="7268B4FA" w:rsidR="003F1A06" w:rsidRDefault="005749E3" w:rsidP="003F1A06">
      <w:r>
        <w:object w:dxaOrig="22021" w:dyaOrig="21301" w14:anchorId="775D67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451.5pt" o:ole="">
            <v:imagedata r:id="rId5" o:title=""/>
          </v:shape>
          <o:OLEObject Type="Embed" ProgID="Visio.Drawing.15" ShapeID="_x0000_i1025" DrawAspect="Content" ObjectID="_1741369567" r:id="rId6"/>
        </w:object>
      </w:r>
    </w:p>
    <w:p w14:paraId="35F3C418" w14:textId="63B6AE80" w:rsidR="008A6EEE" w:rsidRDefault="008A6EEE" w:rsidP="003F1A06"/>
    <w:p w14:paraId="72513FE9" w14:textId="320DBE90" w:rsidR="008A6EEE" w:rsidRDefault="008A6EEE" w:rsidP="003F1A06"/>
    <w:p w14:paraId="545469F6" w14:textId="4571DF6E" w:rsidR="008A6EEE" w:rsidRDefault="008A6EEE" w:rsidP="003F1A06"/>
    <w:p w14:paraId="3C95495E" w14:textId="462C5CC9" w:rsidR="008A6EEE" w:rsidRDefault="008A6EEE" w:rsidP="003F1A06"/>
    <w:p w14:paraId="2EF0695B" w14:textId="580695D5" w:rsidR="008A6EEE" w:rsidRDefault="008A6EEE" w:rsidP="003F1A06"/>
    <w:p w14:paraId="0FAEFB0D" w14:textId="46E1E010" w:rsidR="008A6EEE" w:rsidRDefault="008A6EEE" w:rsidP="003F1A06"/>
    <w:p w14:paraId="625DA472" w14:textId="3D7A9310" w:rsidR="008A6EEE" w:rsidRDefault="008A6EEE" w:rsidP="003F1A06"/>
    <w:p w14:paraId="2268AB00" w14:textId="2474DED7" w:rsidR="008A6EEE" w:rsidRDefault="008A6EEE" w:rsidP="003F1A06"/>
    <w:p w14:paraId="23A25971" w14:textId="77777777" w:rsidR="008A6EEE" w:rsidRDefault="008A6EEE" w:rsidP="003F1A06"/>
    <w:p w14:paraId="731D6801" w14:textId="44DF9832" w:rsidR="008D1B24" w:rsidRDefault="008D1B24" w:rsidP="003F1A06">
      <w:r>
        <w:lastRenderedPageBreak/>
        <w:t>3 способ:</w:t>
      </w:r>
    </w:p>
    <w:p w14:paraId="50DE7F71" w14:textId="6D469BC4" w:rsidR="008D1B24" w:rsidRDefault="008A6EEE" w:rsidP="003F1A06">
      <w:r>
        <w:object w:dxaOrig="25201" w:dyaOrig="25635" w14:anchorId="6FDE916E">
          <v:shape id="_x0000_i1026" type="#_x0000_t75" style="width:467.25pt;height:475.5pt" o:ole="">
            <v:imagedata r:id="rId7" o:title=""/>
          </v:shape>
          <o:OLEObject Type="Embed" ProgID="Visio.Drawing.15" ShapeID="_x0000_i1026" DrawAspect="Content" ObjectID="_1741369568" r:id="rId8"/>
        </w:object>
      </w:r>
    </w:p>
    <w:p w14:paraId="71A1A2AE" w14:textId="77777777" w:rsidR="00881925" w:rsidRDefault="00881925" w:rsidP="003F1A06">
      <w:pPr>
        <w:sectPr w:rsidR="00881925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0ECC2F1A" w14:textId="17D1D7B3" w:rsidR="00E40013" w:rsidRDefault="00E40013" w:rsidP="003F1A06">
      <w:r>
        <w:lastRenderedPageBreak/>
        <w:t>4. Контент на сайте</w:t>
      </w:r>
    </w:p>
    <w:p w14:paraId="65BB08D0" w14:textId="7FC39F88" w:rsidR="00881925" w:rsidRDefault="00881925" w:rsidP="003F1A06">
      <w:r>
        <w:rPr>
          <w:noProof/>
        </w:rPr>
        <w:drawing>
          <wp:inline distT="0" distB="0" distL="0" distR="0" wp14:anchorId="7345DFD5" wp14:editId="044F05B4">
            <wp:extent cx="9251950" cy="5201920"/>
            <wp:effectExtent l="0" t="0" r="635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201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1138D" w14:textId="760F4C03" w:rsidR="00881925" w:rsidRDefault="00881925" w:rsidP="003F1A06"/>
    <w:p w14:paraId="748B4872" w14:textId="1E67464F" w:rsidR="00881925" w:rsidRDefault="00881925" w:rsidP="003F1A06"/>
    <w:p w14:paraId="7B011924" w14:textId="3E6FF91B" w:rsidR="00881925" w:rsidRDefault="00881925" w:rsidP="003F1A06">
      <w:r>
        <w:rPr>
          <w:noProof/>
        </w:rPr>
        <w:drawing>
          <wp:inline distT="0" distB="0" distL="0" distR="0" wp14:anchorId="1D5E3F98" wp14:editId="604B28FA">
            <wp:extent cx="9251950" cy="5201920"/>
            <wp:effectExtent l="0" t="0" r="635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201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B44511" w14:textId="6ED8CFF3" w:rsidR="00881925" w:rsidRDefault="00881925" w:rsidP="003F1A06"/>
    <w:p w14:paraId="0EAE9AA3" w14:textId="5B6F0E58" w:rsidR="00881925" w:rsidRDefault="00881925" w:rsidP="003F1A06"/>
    <w:p w14:paraId="4E862979" w14:textId="21C0F9E6" w:rsidR="00881925" w:rsidRDefault="00881925" w:rsidP="003F1A06">
      <w:r>
        <w:rPr>
          <w:noProof/>
        </w:rPr>
        <w:drawing>
          <wp:inline distT="0" distB="0" distL="0" distR="0" wp14:anchorId="7E9FAD87" wp14:editId="1C1ADFE3">
            <wp:extent cx="9251950" cy="5201920"/>
            <wp:effectExtent l="0" t="0" r="635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201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3FB0D2" w14:textId="25544C96" w:rsidR="00DC1305" w:rsidRDefault="00DC1305" w:rsidP="003F1A06">
      <w:r>
        <w:rPr>
          <w:noProof/>
        </w:rPr>
        <w:lastRenderedPageBreak/>
        <w:drawing>
          <wp:inline distT="0" distB="0" distL="0" distR="0" wp14:anchorId="2E0AEE76" wp14:editId="255FAEDF">
            <wp:extent cx="9251950" cy="5201920"/>
            <wp:effectExtent l="0" t="0" r="635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201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A52602" w14:textId="058756BC" w:rsidR="00881925" w:rsidRDefault="00881925" w:rsidP="003F1A06"/>
    <w:p w14:paraId="341713CF" w14:textId="745FB7CD" w:rsidR="00881925" w:rsidRDefault="00881925" w:rsidP="003F1A06"/>
    <w:p w14:paraId="171B17E1" w14:textId="6AEA942B" w:rsidR="00881925" w:rsidRDefault="00881925" w:rsidP="003F1A06">
      <w:r>
        <w:rPr>
          <w:noProof/>
        </w:rPr>
        <w:lastRenderedPageBreak/>
        <w:drawing>
          <wp:inline distT="0" distB="0" distL="0" distR="0" wp14:anchorId="3326B684" wp14:editId="41EAE1F0">
            <wp:extent cx="9251950" cy="5201920"/>
            <wp:effectExtent l="0" t="0" r="635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201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3299C" w14:textId="195203D1" w:rsidR="00881925" w:rsidRDefault="00881925" w:rsidP="003F1A06"/>
    <w:p w14:paraId="7A692397" w14:textId="2E8760AD" w:rsidR="00881925" w:rsidRDefault="00881925" w:rsidP="003F1A06"/>
    <w:p w14:paraId="1BCF86FF" w14:textId="1D59E2C2" w:rsidR="00881925" w:rsidRPr="00FA7F6A" w:rsidRDefault="00881925" w:rsidP="003F1A06">
      <w:r>
        <w:rPr>
          <w:noProof/>
        </w:rPr>
        <w:lastRenderedPageBreak/>
        <w:drawing>
          <wp:inline distT="0" distB="0" distL="0" distR="0" wp14:anchorId="1C5CF622" wp14:editId="28BB5620">
            <wp:extent cx="9251950" cy="5201920"/>
            <wp:effectExtent l="0" t="0" r="635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201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81925" w:rsidRPr="00FA7F6A" w:rsidSect="00881925">
      <w:pgSz w:w="16838" w:h="11906" w:orient="landscape"/>
      <w:pgMar w:top="851" w:right="1134" w:bottom="170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50211E"/>
    <w:multiLevelType w:val="hybridMultilevel"/>
    <w:tmpl w:val="8E6C5C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10CDA"/>
    <w:rsid w:val="001C06C1"/>
    <w:rsid w:val="003E48AA"/>
    <w:rsid w:val="003F1A06"/>
    <w:rsid w:val="005749E3"/>
    <w:rsid w:val="008713B0"/>
    <w:rsid w:val="00881925"/>
    <w:rsid w:val="008A6EEE"/>
    <w:rsid w:val="008D1B24"/>
    <w:rsid w:val="00910CDA"/>
    <w:rsid w:val="00C76ABB"/>
    <w:rsid w:val="00DC1305"/>
    <w:rsid w:val="00DD2E3C"/>
    <w:rsid w:val="00E40013"/>
    <w:rsid w:val="00FA4610"/>
    <w:rsid w:val="00FA7F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24E763E"/>
  <w15:chartTrackingRefBased/>
  <w15:docId w15:val="{832E6ADA-A573-4344-A703-31AB465F94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10CD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7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</TotalTime>
  <Pages>9</Pages>
  <Words>77</Words>
  <Characters>442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Romanov</dc:creator>
  <cp:keywords/>
  <dc:description/>
  <cp:lastModifiedBy>Nikita Romanov</cp:lastModifiedBy>
  <cp:revision>10</cp:revision>
  <dcterms:created xsi:type="dcterms:W3CDTF">2023-03-23T20:33:00Z</dcterms:created>
  <dcterms:modified xsi:type="dcterms:W3CDTF">2023-03-26T18:00:00Z</dcterms:modified>
</cp:coreProperties>
</file>